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20DC" w:rsidRDefault="00DF7E17" w:rsidP="00DF7E17">
      <w:pPr>
        <w:pStyle w:val="a3"/>
        <w:ind w:firstLine="640"/>
      </w:pPr>
      <w:r>
        <w:rPr>
          <w:rFonts w:hint="eastAsia"/>
        </w:rPr>
        <w:t>OO第七次作业需求分析</w:t>
      </w:r>
    </w:p>
    <w:p w:rsidR="00DF7E17" w:rsidRDefault="003B5E0D" w:rsidP="003B5E0D">
      <w:pPr>
        <w:pStyle w:val="1"/>
      </w:pPr>
      <w:r>
        <w:rPr>
          <w:rFonts w:hint="eastAsia"/>
        </w:rPr>
        <w:t>交互关系分析</w:t>
      </w:r>
    </w:p>
    <w:p w:rsidR="003B5E0D" w:rsidRDefault="003B5E0D" w:rsidP="00436BEC">
      <w:pPr>
        <w:ind w:left="420" w:firstLineChars="0" w:firstLine="420"/>
      </w:pPr>
      <w:r>
        <w:rPr>
          <w:rFonts w:hint="eastAsia"/>
        </w:rPr>
        <w:t>本次作业的目标为开发出模拟出租车运行的系统，</w:t>
      </w:r>
      <w:r w:rsidR="00B70A6C">
        <w:rPr>
          <w:rFonts w:hint="eastAsia"/>
        </w:rPr>
        <w:t>需要与用户的其他数据进行交互，主要有如下交互关系：</w:t>
      </w:r>
    </w:p>
    <w:p w:rsidR="00B70A6C" w:rsidRDefault="00B70A6C" w:rsidP="00B70A6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地图</w:t>
      </w:r>
    </w:p>
    <w:p w:rsidR="00B70A6C" w:rsidRDefault="00B70A6C" w:rsidP="00B70A6C">
      <w:pPr>
        <w:ind w:left="420" w:firstLine="420"/>
      </w:pPr>
      <w:r>
        <w:rPr>
          <w:rFonts w:hint="eastAsia"/>
        </w:rPr>
        <w:t>地图是构建本程序的最基本的数据，需要从文件读入并保存在程序中。所以我们需要设计一个Map</w:t>
      </w:r>
      <w:proofErr w:type="gramStart"/>
      <w:r>
        <w:rPr>
          <w:rFonts w:hint="eastAsia"/>
        </w:rPr>
        <w:t>类用于</w:t>
      </w:r>
      <w:proofErr w:type="gramEnd"/>
      <w:r>
        <w:rPr>
          <w:rFonts w:hint="eastAsia"/>
        </w:rPr>
        <w:t>保存地图数据，在其中完成文件的读入并将其转化为程序的所需要的结点信息。</w:t>
      </w:r>
    </w:p>
    <w:p w:rsidR="00B70A6C" w:rsidRDefault="00B70A6C" w:rsidP="00436BE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用户请求</w:t>
      </w:r>
    </w:p>
    <w:p w:rsidR="00B70A6C" w:rsidRDefault="00B70A6C" w:rsidP="00436BEC">
      <w:pPr>
        <w:ind w:left="420" w:firstLine="420"/>
      </w:pPr>
      <w:r>
        <w:rPr>
          <w:rFonts w:hint="eastAsia"/>
        </w:rPr>
        <w:t>用户请求是出租车运行所需要的必不可少的数据信息。因此我们需要单独设计一个Order类用以保存请求信息。</w:t>
      </w:r>
      <w:r w:rsidR="00436BEC">
        <w:rPr>
          <w:rFonts w:hint="eastAsia"/>
        </w:rPr>
        <w:t>当有多个请求发生的时候，我们将会把这些请求存进一个Order的队列来对其进行相应。</w:t>
      </w:r>
      <w:r>
        <w:rPr>
          <w:rFonts w:hint="eastAsia"/>
        </w:rPr>
        <w:t>请求的产生方式有两种，其一就是通过测试线程</w:t>
      </w:r>
      <w:r w:rsidR="00436BEC">
        <w:rPr>
          <w:rFonts w:hint="eastAsia"/>
        </w:rPr>
        <w:t>Customer.java</w:t>
      </w:r>
      <w:r>
        <w:rPr>
          <w:rFonts w:hint="eastAsia"/>
        </w:rPr>
        <w:t>生成，这样生成的请求将会被放进请求队列等待相应，当有出租车能够相应的时候车辆该请求将会被从队列中删除；其二是当某个请求被分配给了某辆出租车之后，出租车自己将会自动生成一个从当前地点到请求起点的请求，这样就能够指导出租车向着目的地进发。</w:t>
      </w:r>
    </w:p>
    <w:p w:rsidR="00B70A6C" w:rsidRDefault="00B70A6C" w:rsidP="00B70A6C">
      <w:pPr>
        <w:ind w:left="840" w:firstLineChars="0" w:firstLine="0"/>
      </w:pPr>
      <w:r>
        <w:rPr>
          <w:rFonts w:hint="eastAsia"/>
        </w:rPr>
        <w:t>3.</w:t>
      </w:r>
      <w:r>
        <w:t xml:space="preserve"> </w:t>
      </w:r>
      <w:r w:rsidR="00436BEC">
        <w:rPr>
          <w:rFonts w:hint="eastAsia"/>
        </w:rPr>
        <w:t>出租车的运行状态</w:t>
      </w:r>
    </w:p>
    <w:p w:rsidR="00436BEC" w:rsidRDefault="00436BEC" w:rsidP="00436BEC">
      <w:pPr>
        <w:ind w:left="420" w:firstLine="420"/>
      </w:pPr>
      <w:r>
        <w:rPr>
          <w:rFonts w:hint="eastAsia"/>
        </w:rPr>
        <w:t>为了实现出租车运行状态的实时监控以及测试，我们需要在Customer.java中提供能够显示现在出租车位置的方法。</w:t>
      </w:r>
    </w:p>
    <w:p w:rsidR="00436BEC" w:rsidRDefault="00436BEC" w:rsidP="00B70A6C">
      <w:pPr>
        <w:ind w:left="840" w:firstLineChars="0" w:firstLine="0"/>
      </w:pPr>
    </w:p>
    <w:p w:rsidR="00436BEC" w:rsidRDefault="00436BEC" w:rsidP="00436BEC">
      <w:pPr>
        <w:pStyle w:val="1"/>
      </w:pPr>
      <w:r>
        <w:rPr>
          <w:rFonts w:hint="eastAsia"/>
        </w:rPr>
        <w:t>整体架构分析</w:t>
      </w:r>
    </w:p>
    <w:p w:rsidR="00436BEC" w:rsidRDefault="00436BEC" w:rsidP="00436BEC">
      <w:pPr>
        <w:ind w:firstLine="420"/>
        <w:rPr>
          <w:rFonts w:hint="eastAsia"/>
        </w:rPr>
      </w:pPr>
      <w:r>
        <w:rPr>
          <w:rFonts w:hint="eastAsia"/>
        </w:rPr>
        <w:t>为了全面地模拟出打车的全过程，我们需要思考如下几个问题:</w:t>
      </w:r>
    </w:p>
    <w:p w:rsidR="00436BEC" w:rsidRDefault="00436BEC" w:rsidP="00436BE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地图如何构建？</w:t>
      </w:r>
      <w:r>
        <w:br/>
      </w:r>
      <w:r>
        <w:rPr>
          <w:rFonts w:hint="eastAsia"/>
        </w:rPr>
        <w:t>建立地图类Map.java来保存地图信息。其中Map的构造需要传入地图文件的地址。Map类中的</w:t>
      </w:r>
      <w:proofErr w:type="spellStart"/>
      <w:r>
        <w:rPr>
          <w:rFonts w:hint="eastAsia"/>
        </w:rPr>
        <w:t>build</w:t>
      </w:r>
      <w:r>
        <w:t>PointSet</w:t>
      </w:r>
      <w:proofErr w:type="spellEnd"/>
      <w:r>
        <w:t>(</w:t>
      </w:r>
      <w:r>
        <w:rPr>
          <w:rFonts w:hint="eastAsia"/>
        </w:rPr>
        <w:t>)方法将会把输入的80个字符串分解成80*80的字符数组。之后使用</w:t>
      </w:r>
      <w:proofErr w:type="spellStart"/>
      <w:r>
        <w:rPr>
          <w:rFonts w:hint="eastAsia"/>
        </w:rPr>
        <w:t>buildMatrix</w:t>
      </w:r>
      <w:proofErr w:type="spellEnd"/>
      <w:r>
        <w:rPr>
          <w:rFonts w:hint="eastAsia"/>
        </w:rPr>
        <w:t>() 方法来</w:t>
      </w:r>
      <w:r w:rsidR="000E6C28">
        <w:rPr>
          <w:rFonts w:hint="eastAsia"/>
        </w:rPr>
        <w:t>将</w:t>
      </w:r>
      <w:r>
        <w:rPr>
          <w:rFonts w:hint="eastAsia"/>
        </w:rPr>
        <w:t>各</w:t>
      </w:r>
      <w:r w:rsidR="000E6C28">
        <w:rPr>
          <w:rFonts w:hint="eastAsia"/>
        </w:rPr>
        <w:t>字符</w:t>
      </w:r>
      <w:r>
        <w:rPr>
          <w:rFonts w:hint="eastAsia"/>
        </w:rPr>
        <w:t>保存为程序特定的保存地图结点信息的对象Node。</w:t>
      </w:r>
      <w:r w:rsidR="000E6C28">
        <w:rPr>
          <w:rFonts w:hint="eastAsia"/>
        </w:rPr>
        <w:t>由于Map针对一次运行只有一个，</w:t>
      </w:r>
      <w:r w:rsidR="000E6C28">
        <w:t>因此</w:t>
      </w:r>
      <w:r w:rsidR="000E6C28">
        <w:rPr>
          <w:rFonts w:hint="eastAsia"/>
        </w:rPr>
        <w:t>特地将matrix设定为static</w:t>
      </w:r>
      <w:r w:rsidR="000E6C28">
        <w:t xml:space="preserve"> final</w:t>
      </w:r>
      <w:r w:rsidR="000E6C28">
        <w:rPr>
          <w:rFonts w:hint="eastAsia"/>
        </w:rPr>
        <w:t>，</w:t>
      </w:r>
      <w:r w:rsidR="000E6C28">
        <w:t>防止</w:t>
      </w:r>
      <w:r w:rsidR="000E6C28">
        <w:rPr>
          <w:rFonts w:hint="eastAsia"/>
        </w:rPr>
        <w:t>之后被修改。</w:t>
      </w:r>
    </w:p>
    <w:p w:rsidR="000E6C28" w:rsidRDefault="000E6C28" w:rsidP="00B802CA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Node应该保存哪些信息？</w:t>
      </w:r>
      <w:r>
        <w:br/>
      </w:r>
      <w:r>
        <w:rPr>
          <w:rFonts w:hint="eastAsia"/>
        </w:rPr>
        <w:t>考虑到保存邻接矩阵太过浪费空间，且不利于操作，</w:t>
      </w:r>
      <w:r w:rsidR="00A44D96">
        <w:rPr>
          <w:rFonts w:hint="eastAsia"/>
        </w:rPr>
        <w:t>我</w:t>
      </w:r>
      <w:r>
        <w:rPr>
          <w:rFonts w:hint="eastAsia"/>
        </w:rPr>
        <w:t>创建</w:t>
      </w:r>
      <w:r w:rsidR="00A44D96">
        <w:rPr>
          <w:rFonts w:hint="eastAsia"/>
        </w:rPr>
        <w:t>了</w:t>
      </w:r>
      <w:r>
        <w:rPr>
          <w:rFonts w:hint="eastAsia"/>
        </w:rPr>
        <w:t>一个Node类用来保存结点的信息。</w:t>
      </w:r>
      <w:r>
        <w:t>具体</w:t>
      </w:r>
      <w:r>
        <w:rPr>
          <w:rFonts w:hint="eastAsia"/>
        </w:rPr>
        <w:t>保存了一个Point对象用来保存结点的位置以及4个布尔值用来表示结点的上下左右四个方向是否与其他结点相连。.</w:t>
      </w:r>
    </w:p>
    <w:p w:rsidR="000E6C28" w:rsidRDefault="000E6C28" w:rsidP="00B802C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如何计算最短路径？</w:t>
      </w:r>
    </w:p>
    <w:p w:rsidR="00A44D96" w:rsidRDefault="000E6C28" w:rsidP="00A44D96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其实计算最短路径的方法有很多，</w:t>
      </w:r>
      <w:r>
        <w:t>BFS</w:t>
      </w:r>
      <w:r>
        <w:rPr>
          <w:rFonts w:hint="eastAsia"/>
        </w:rPr>
        <w:t>，</w:t>
      </w:r>
      <w:proofErr w:type="spellStart"/>
      <w:r>
        <w:t>Dijkstra</w:t>
      </w:r>
      <w:proofErr w:type="spellEnd"/>
      <w:r>
        <w:rPr>
          <w:rFonts w:hint="eastAsia"/>
        </w:rPr>
        <w:t>等算法都可以求解，本人选择的是A</w:t>
      </w:r>
      <w:r>
        <w:t>-Star</w:t>
      </w:r>
      <w:r>
        <w:rPr>
          <w:rFonts w:hint="eastAsia"/>
        </w:rPr>
        <w:t>算法。</w:t>
      </w:r>
      <w:r>
        <w:t>原因</w:t>
      </w:r>
      <w:r>
        <w:rPr>
          <w:rFonts w:hint="eastAsia"/>
        </w:rPr>
        <w:t>是其效率较高而且在这种简单的连通的图中能够保证准确性。</w:t>
      </w:r>
      <w:r w:rsidR="00A44D96">
        <w:rPr>
          <w:rFonts w:hint="eastAsia"/>
        </w:rPr>
        <w:t>具</w:t>
      </w:r>
      <w:r w:rsidR="00A44D96">
        <w:rPr>
          <w:rFonts w:hint="eastAsia"/>
        </w:rPr>
        <w:lastRenderedPageBreak/>
        <w:t>体的算法在这里不做赘述。</w:t>
      </w:r>
    </w:p>
    <w:p w:rsidR="000E6C28" w:rsidRDefault="00A44D96" w:rsidP="00B802C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何时计算最短路径</w:t>
      </w:r>
      <w:r w:rsidR="000E6C28">
        <w:rPr>
          <w:rFonts w:hint="eastAsia"/>
        </w:rPr>
        <w:t>？</w:t>
      </w:r>
      <w:r>
        <w:rPr>
          <w:rFonts w:hint="eastAsia"/>
        </w:rPr>
        <w:t>如何保存？</w:t>
      </w:r>
      <w:r w:rsidR="000E6C28">
        <w:br/>
      </w:r>
      <w:r w:rsidR="000E6C28">
        <w:rPr>
          <w:rFonts w:hint="eastAsia"/>
        </w:rPr>
        <w:t>因为本次作业的地图给定之后</w:t>
      </w:r>
      <w:r>
        <w:rPr>
          <w:rFonts w:hint="eastAsia"/>
        </w:rPr>
        <w:t>图的</w:t>
      </w:r>
      <w:r w:rsidR="000E6C28">
        <w:rPr>
          <w:rFonts w:hint="eastAsia"/>
        </w:rPr>
        <w:t>权值和形状均不会变化，</w:t>
      </w:r>
      <w:r w:rsidR="000E6C28">
        <w:t>因此</w:t>
      </w:r>
      <w:r w:rsidR="000E6C28">
        <w:rPr>
          <w:rFonts w:hint="eastAsia"/>
        </w:rPr>
        <w:t>可以在请求产生的时候就计算好从起点到终点的最短路径，</w:t>
      </w:r>
      <w:r w:rsidR="000E6C28">
        <w:t>并</w:t>
      </w:r>
      <w:r w:rsidR="000E6C28">
        <w:rPr>
          <w:rFonts w:hint="eastAsia"/>
        </w:rPr>
        <w:t>以一个Node队列的形式保存在</w:t>
      </w:r>
      <w:r>
        <w:rPr>
          <w:rFonts w:hint="eastAsia"/>
        </w:rPr>
        <w:t>Order里面。</w:t>
      </w:r>
      <w:r>
        <w:t>这样</w:t>
      </w:r>
      <w:r>
        <w:rPr>
          <w:rFonts w:hint="eastAsia"/>
        </w:rPr>
        <w:t>出租车在拿到请求之后只需要沿着队列中的结点行走即可，</w:t>
      </w:r>
      <w:r>
        <w:t>比较</w:t>
      </w:r>
      <w:r>
        <w:rPr>
          <w:rFonts w:hint="eastAsia"/>
        </w:rPr>
        <w:t>节省运算资源。</w:t>
      </w:r>
    </w:p>
    <w:p w:rsidR="000E6C28" w:rsidRDefault="00A44D96" w:rsidP="00436BE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如何初始化出租车位置？</w:t>
      </w:r>
    </w:p>
    <w:p w:rsidR="00A44D96" w:rsidRDefault="00A44D96" w:rsidP="00A44D96">
      <w:pPr>
        <w:pStyle w:val="a5"/>
        <w:ind w:left="780" w:firstLineChars="0" w:firstLine="0"/>
        <w:rPr>
          <w:rFonts w:hint="eastAsia"/>
        </w:rPr>
      </w:pPr>
      <w:r>
        <w:rPr>
          <w:rFonts w:hint="eastAsia"/>
        </w:rPr>
        <w:t>在构造函数中随机生成位置即可。出租车自己有一个位置属性location用来保存它自己现在的位置。</w:t>
      </w:r>
    </w:p>
    <w:p w:rsidR="00A44D96" w:rsidRDefault="00A44D96" w:rsidP="00A44D9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指令如何进行分配？</w:t>
      </w:r>
      <w:r>
        <w:br/>
      </w:r>
      <w:r w:rsidR="007514A4">
        <w:rPr>
          <w:rFonts w:hint="eastAsia"/>
        </w:rPr>
        <w:t>指令为单独的一个线程，</w:t>
      </w:r>
      <w:r w:rsidR="007514A4">
        <w:t>在</w:t>
      </w:r>
      <w:r w:rsidR="007514A4">
        <w:rPr>
          <w:rFonts w:hint="eastAsia"/>
        </w:rPr>
        <w:t>开始运行的时候他会检测自己周围4</w:t>
      </w:r>
      <w:r w:rsidR="007514A4">
        <w:t>*4</w:t>
      </w:r>
      <w:r w:rsidR="007514A4">
        <w:rPr>
          <w:rFonts w:hint="eastAsia"/>
        </w:rPr>
        <w:t>的区域内是否有出租车，</w:t>
      </w:r>
      <w:r w:rsidR="007514A4">
        <w:t>如果</w:t>
      </w:r>
      <w:r w:rsidR="007514A4">
        <w:rPr>
          <w:rFonts w:hint="eastAsia"/>
        </w:rPr>
        <w:t>有的话将其</w:t>
      </w:r>
      <w:r w:rsidR="0030746A">
        <w:rPr>
          <w:rFonts w:hint="eastAsia"/>
        </w:rPr>
        <w:t>编号</w:t>
      </w:r>
      <w:r w:rsidR="007514A4">
        <w:rPr>
          <w:rFonts w:hint="eastAsia"/>
        </w:rPr>
        <w:t>加入到队列a里</w:t>
      </w:r>
      <w:r w:rsidR="0030746A">
        <w:rPr>
          <w:rFonts w:hint="eastAsia"/>
        </w:rPr>
        <w:t>，</w:t>
      </w:r>
      <w:r w:rsidR="0030746A">
        <w:t>这种检测</w:t>
      </w:r>
      <w:r w:rsidR="0030746A">
        <w:rPr>
          <w:rFonts w:hint="eastAsia"/>
        </w:rPr>
        <w:t>会持续三秒。</w:t>
      </w:r>
      <w:r w:rsidR="0030746A">
        <w:t>三秒</w:t>
      </w:r>
      <w:r w:rsidR="0030746A">
        <w:rPr>
          <w:rFonts w:hint="eastAsia"/>
        </w:rPr>
        <w:t>过后，</w:t>
      </w:r>
      <w:r w:rsidR="0030746A">
        <w:t>指令</w:t>
      </w:r>
      <w:r w:rsidR="0030746A">
        <w:rPr>
          <w:rFonts w:hint="eastAsia"/>
        </w:rPr>
        <w:t>扫描队列a，并根据指导书的原则来找到应该分配给的车辆。</w:t>
      </w:r>
      <w:r w:rsidR="0030746A">
        <w:t>并</w:t>
      </w:r>
      <w:r w:rsidR="0030746A">
        <w:rPr>
          <w:rFonts w:hint="eastAsia"/>
        </w:rPr>
        <w:t>调用车辆的</w:t>
      </w:r>
      <w:proofErr w:type="spellStart"/>
      <w:r w:rsidR="0030746A">
        <w:rPr>
          <w:rFonts w:hint="eastAsia"/>
        </w:rPr>
        <w:t>set</w:t>
      </w:r>
      <w:r w:rsidR="0030746A">
        <w:t>Order</w:t>
      </w:r>
      <w:proofErr w:type="spellEnd"/>
      <w:r w:rsidR="0030746A">
        <w:t>()</w:t>
      </w:r>
      <w:r w:rsidR="0030746A">
        <w:rPr>
          <w:rFonts w:hint="eastAsia"/>
        </w:rPr>
        <w:t>方法来将自己分配给车辆。分配后线程结束。如果三秒后队列为空，</w:t>
      </w:r>
      <w:r w:rsidR="0030746A">
        <w:t>那么</w:t>
      </w:r>
      <w:r w:rsidR="0030746A">
        <w:rPr>
          <w:rFonts w:hint="eastAsia"/>
        </w:rPr>
        <w:t>将会返回</w:t>
      </w:r>
      <w:proofErr w:type="gramStart"/>
      <w:r w:rsidR="0030746A">
        <w:t>”</w:t>
      </w:r>
      <w:proofErr w:type="gramEnd"/>
      <w:r w:rsidR="0030746A">
        <w:t>No response</w:t>
      </w:r>
      <w:proofErr w:type="gramStart"/>
      <w:r w:rsidR="0030746A">
        <w:t>”</w:t>
      </w:r>
      <w:proofErr w:type="gramEnd"/>
      <w:r w:rsidR="0030746A">
        <w:rPr>
          <w:rFonts w:hint="eastAsia"/>
        </w:rPr>
        <w:t>表示没有车辆可以相应。</w:t>
      </w:r>
    </w:p>
    <w:p w:rsidR="00A44D96" w:rsidRDefault="00A44D96" w:rsidP="00A44D9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出租车的运行状态如何切换？</w:t>
      </w:r>
      <w:r w:rsidR="0030746A">
        <w:br/>
      </w:r>
      <w:r w:rsidR="0030746A">
        <w:rPr>
          <w:rFonts w:hint="eastAsia"/>
        </w:rPr>
        <w:t>这个可以通过状态机来实现，</w:t>
      </w:r>
      <w:r w:rsidR="0030746A">
        <w:t>所有</w:t>
      </w:r>
      <w:r w:rsidR="0030746A">
        <w:rPr>
          <w:rFonts w:hint="eastAsia"/>
        </w:rPr>
        <w:t>车辆的初始状态都是waiting，</w:t>
      </w:r>
      <w:r w:rsidR="0030746A">
        <w:t>接到</w:t>
      </w:r>
      <w:r w:rsidR="0030746A">
        <w:rPr>
          <w:rFonts w:hint="eastAsia"/>
        </w:rPr>
        <w:t>Order之后将，</w:t>
      </w:r>
      <w:r w:rsidR="0030746A">
        <w:t>会</w:t>
      </w:r>
      <w:r w:rsidR="0030746A">
        <w:rPr>
          <w:rFonts w:hint="eastAsia"/>
        </w:rPr>
        <w:t>把实际的请求保存在</w:t>
      </w:r>
      <w:proofErr w:type="spellStart"/>
      <w:r w:rsidR="0030746A">
        <w:rPr>
          <w:rFonts w:hint="eastAsia"/>
        </w:rPr>
        <w:t>real</w:t>
      </w:r>
      <w:r w:rsidR="0030746A">
        <w:t>Order</w:t>
      </w:r>
      <w:proofErr w:type="spellEnd"/>
      <w:r w:rsidR="0030746A">
        <w:rPr>
          <w:rFonts w:hint="eastAsia"/>
        </w:rPr>
        <w:t>中，</w:t>
      </w:r>
      <w:r w:rsidR="0030746A">
        <w:t>并</w:t>
      </w:r>
      <w:r w:rsidR="0030746A">
        <w:rPr>
          <w:rFonts w:hint="eastAsia"/>
        </w:rPr>
        <w:t>计算从现在位置到请求起点的请求，</w:t>
      </w:r>
      <w:r w:rsidR="0030746A">
        <w:t>保存为</w:t>
      </w:r>
      <w:r w:rsidR="0030746A">
        <w:rPr>
          <w:rFonts w:hint="eastAsia"/>
        </w:rPr>
        <w:t>Way2</w:t>
      </w:r>
      <w:r w:rsidR="0030746A">
        <w:t>Customer</w:t>
      </w:r>
      <w:r w:rsidR="0030746A">
        <w:rPr>
          <w:rFonts w:hint="eastAsia"/>
        </w:rPr>
        <w:t>中。状态切换到</w:t>
      </w:r>
      <w:proofErr w:type="spellStart"/>
      <w:r w:rsidR="0030746A">
        <w:rPr>
          <w:rFonts w:hint="eastAsia"/>
        </w:rPr>
        <w:t>onTheWay</w:t>
      </w:r>
      <w:proofErr w:type="spellEnd"/>
      <w:r w:rsidR="0030746A">
        <w:rPr>
          <w:rFonts w:hint="eastAsia"/>
        </w:rPr>
        <w:t>并开始完成Way</w:t>
      </w:r>
      <w:r w:rsidR="0030746A">
        <w:t>2Customer</w:t>
      </w:r>
      <w:r w:rsidR="0030746A">
        <w:rPr>
          <w:rFonts w:hint="eastAsia"/>
        </w:rPr>
        <w:t>，</w:t>
      </w:r>
      <w:r w:rsidR="0030746A">
        <w:t>完成</w:t>
      </w:r>
      <w:r w:rsidR="0030746A">
        <w:rPr>
          <w:rFonts w:hint="eastAsia"/>
        </w:rPr>
        <w:t>Way2</w:t>
      </w:r>
      <w:r w:rsidR="0030746A">
        <w:t>Customer</w:t>
      </w:r>
      <w:r w:rsidR="0030746A">
        <w:rPr>
          <w:rFonts w:hint="eastAsia"/>
        </w:rPr>
        <w:t>请求后将会进入stopped状态并之后转入serving状态开始执行</w:t>
      </w:r>
      <w:proofErr w:type="spellStart"/>
      <w:r w:rsidR="0030746A">
        <w:rPr>
          <w:rFonts w:hint="eastAsia"/>
        </w:rPr>
        <w:t>realOrder</w:t>
      </w:r>
      <w:proofErr w:type="spellEnd"/>
      <w:r w:rsidR="0030746A">
        <w:rPr>
          <w:rFonts w:hint="eastAsia"/>
        </w:rPr>
        <w:t>。</w:t>
      </w:r>
      <w:r w:rsidR="0030746A">
        <w:t>完成后</w:t>
      </w:r>
      <w:r w:rsidR="0030746A">
        <w:rPr>
          <w:rFonts w:hint="eastAsia"/>
        </w:rPr>
        <w:t>输出相关信息，</w:t>
      </w:r>
      <w:r w:rsidR="0030746A">
        <w:t>转入</w:t>
      </w:r>
      <w:r w:rsidR="0030746A">
        <w:rPr>
          <w:rFonts w:hint="eastAsia"/>
        </w:rPr>
        <w:t>stopped状态并重新</w:t>
      </w:r>
      <w:r w:rsidR="0036222D">
        <w:rPr>
          <w:rFonts w:hint="eastAsia"/>
        </w:rPr>
        <w:t>回到waiting状态。具体如下图：</w:t>
      </w:r>
    </w:p>
    <w:p w:rsidR="0036222D" w:rsidRDefault="0036222D" w:rsidP="0036222D">
      <w:pPr>
        <w:pStyle w:val="a5"/>
        <w:ind w:left="780" w:firstLineChars="0" w:firstLine="0"/>
        <w:jc w:val="center"/>
      </w:pPr>
      <w:r>
        <w:object w:dxaOrig="11341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1pt;height:237.3pt" o:ole="">
            <v:imagedata r:id="rId5" o:title=""/>
          </v:shape>
          <o:OLEObject Type="Embed" ProgID="Visio.Drawing.15" ShapeID="_x0000_i1031" DrawAspect="Content" ObjectID="_1523016428" r:id="rId6"/>
        </w:object>
      </w:r>
    </w:p>
    <w:p w:rsidR="00BD3E8C" w:rsidRDefault="00AF7940" w:rsidP="00BD3E8C">
      <w:pPr>
        <w:pStyle w:val="1"/>
      </w:pPr>
      <w:r>
        <w:rPr>
          <w:rFonts w:hint="eastAsia"/>
        </w:rPr>
        <w:t>对象内部分析</w:t>
      </w:r>
    </w:p>
    <w:p w:rsidR="00AF7940" w:rsidRPr="00AF7940" w:rsidRDefault="00AF7940" w:rsidP="00AF7940">
      <w:pPr>
        <w:ind w:firstLine="420"/>
        <w:rPr>
          <w:rFonts w:hint="eastAsia"/>
        </w:rPr>
      </w:pPr>
      <w:r>
        <w:rPr>
          <w:rFonts w:hint="eastAsia"/>
        </w:rPr>
        <w:t>见</w:t>
      </w:r>
      <w:r w:rsidR="00B80F67">
        <w:rPr>
          <w:rFonts w:hint="eastAsia"/>
        </w:rPr>
        <w:t>同文件夹下的javadoc</w:t>
      </w:r>
      <w:bookmarkStart w:id="0" w:name="_GoBack"/>
      <w:bookmarkEnd w:id="0"/>
      <w:r>
        <w:rPr>
          <w:rFonts w:hint="eastAsia"/>
        </w:rPr>
        <w:t>。</w:t>
      </w:r>
    </w:p>
    <w:p w:rsidR="00A44D96" w:rsidRDefault="00E12F5B" w:rsidP="00A44D96">
      <w:pPr>
        <w:pStyle w:val="1"/>
      </w:pPr>
      <w:r>
        <w:rPr>
          <w:rFonts w:hint="eastAsia"/>
        </w:rPr>
        <w:lastRenderedPageBreak/>
        <w:t>类协同分析</w:t>
      </w:r>
    </w:p>
    <w:p w:rsidR="0036222D" w:rsidRPr="0036222D" w:rsidRDefault="000F41D7" w:rsidP="0036222D">
      <w:pPr>
        <w:ind w:firstLine="420"/>
        <w:rPr>
          <w:rFonts w:hint="eastAsia"/>
        </w:rPr>
      </w:pPr>
      <w:r>
        <w:rPr>
          <w:rFonts w:hint="eastAsia"/>
        </w:rPr>
        <w:t>Map的需求关系最多，因为无论是出租车还是请求都需要地图来计算出最短路径。其次是出粗车类的需求较多，因为每个请求发生的时候都需要分析车辆现在的状态。Customer类和Main</w:t>
      </w:r>
      <w:proofErr w:type="gramStart"/>
      <w:r>
        <w:rPr>
          <w:rFonts w:hint="eastAsia"/>
        </w:rPr>
        <w:t>类相对</w:t>
      </w:r>
      <w:proofErr w:type="gramEnd"/>
      <w:r>
        <w:rPr>
          <w:rFonts w:hint="eastAsia"/>
        </w:rPr>
        <w:t>独立，因为测试</w:t>
      </w:r>
      <w:proofErr w:type="gramStart"/>
      <w:r>
        <w:rPr>
          <w:rFonts w:hint="eastAsia"/>
        </w:rPr>
        <w:t>线程只</w:t>
      </w:r>
      <w:proofErr w:type="gramEnd"/>
      <w:r>
        <w:rPr>
          <w:rFonts w:hint="eastAsia"/>
        </w:rPr>
        <w:t>负责添加请求，和程序运行并无直接联系。</w:t>
      </w:r>
    </w:p>
    <w:p w:rsidR="00A44D96" w:rsidRDefault="00A44D96" w:rsidP="00A44D96">
      <w:pPr>
        <w:pStyle w:val="1"/>
      </w:pPr>
      <w:r>
        <w:rPr>
          <w:rFonts w:hint="eastAsia"/>
        </w:rPr>
        <w:t>并发关系分析</w:t>
      </w:r>
    </w:p>
    <w:p w:rsidR="0036222D" w:rsidRPr="0036222D" w:rsidRDefault="0036222D" w:rsidP="0036222D">
      <w:pPr>
        <w:ind w:firstLine="420"/>
        <w:rPr>
          <w:rFonts w:hint="eastAsia"/>
        </w:rPr>
      </w:pPr>
      <w:r>
        <w:rPr>
          <w:rFonts w:hint="eastAsia"/>
        </w:rPr>
        <w:t>每个出租车都是一个线程，每个Order对象也是一个单独的线程。为了避免</w:t>
      </w:r>
      <w:r w:rsidR="00E12F5B">
        <w:rPr>
          <w:rFonts w:hint="eastAsia"/>
        </w:rPr>
        <w:t>计算最短路径的时候出现冲突，将地图的计算最短路径的方法设为同步方法。为了防止同一辆车拿到两个单，在Order分配选择出租车的时候将会锁定taxis对象。</w:t>
      </w:r>
    </w:p>
    <w:p w:rsidR="00A44D96" w:rsidRDefault="00A44D96" w:rsidP="00A44D96">
      <w:pPr>
        <w:pStyle w:val="1"/>
      </w:pPr>
      <w:r>
        <w:rPr>
          <w:rFonts w:hint="eastAsia"/>
        </w:rPr>
        <w:t>时空平衡分析</w:t>
      </w:r>
    </w:p>
    <w:p w:rsidR="00A44D96" w:rsidRDefault="00E12F5B" w:rsidP="00A44D96">
      <w:pPr>
        <w:ind w:firstLine="420"/>
      </w:pPr>
      <w:r>
        <w:rPr>
          <w:rFonts w:hint="eastAsia"/>
        </w:rPr>
        <w:t>在寻找最短路径的过程中，我们可能会遇到时间与空间相互取舍的问题。例如本次作业计算最小生成树有以下几种方法：</w:t>
      </w:r>
    </w:p>
    <w:p w:rsidR="00E12F5B" w:rsidRDefault="00E12F5B" w:rsidP="00E12F5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车每走一步单独计算一次</w:t>
      </w:r>
    </w:p>
    <w:p w:rsidR="00E12F5B" w:rsidRDefault="00E12F5B" w:rsidP="00E12F5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构建地图的时候</w:t>
      </w:r>
      <w:proofErr w:type="gramStart"/>
      <w:r>
        <w:rPr>
          <w:rFonts w:hint="eastAsia"/>
        </w:rPr>
        <w:t>吧所有点</w:t>
      </w:r>
      <w:proofErr w:type="gramEnd"/>
      <w:r>
        <w:rPr>
          <w:rFonts w:hint="eastAsia"/>
        </w:rPr>
        <w:t>对之间的最短路径都计算好，共有6400*6400个值</w:t>
      </w:r>
      <w:r w:rsidR="000F41D7">
        <w:rPr>
          <w:rFonts w:hint="eastAsia"/>
        </w:rPr>
        <w:t>。使用的时候直接取值即可。</w:t>
      </w:r>
    </w:p>
    <w:p w:rsidR="00E12F5B" w:rsidRDefault="000F41D7" w:rsidP="00E12F5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生成请求的时候，利用请求的3s时间将最短路径计算出来。</w:t>
      </w:r>
    </w:p>
    <w:p w:rsidR="000F41D7" w:rsidRDefault="000F41D7" w:rsidP="000F41D7">
      <w:pPr>
        <w:ind w:left="420" w:firstLineChars="0" w:firstLine="0"/>
      </w:pPr>
      <w:r>
        <w:rPr>
          <w:rFonts w:hint="eastAsia"/>
        </w:rPr>
        <w:t>本次程序最终使用的是第三种方法。</w:t>
      </w:r>
    </w:p>
    <w:p w:rsidR="000F41D7" w:rsidRPr="00A44D96" w:rsidRDefault="000F41D7" w:rsidP="000F41D7">
      <w:pPr>
        <w:ind w:left="420" w:firstLineChars="0" w:firstLine="0"/>
        <w:rPr>
          <w:rFonts w:hint="eastAsia"/>
        </w:rPr>
      </w:pPr>
      <w:r>
        <w:rPr>
          <w:rFonts w:hint="eastAsia"/>
        </w:rPr>
        <w:t>首先第一种程序的空间消耗很小，但是计算量比较大。由于要开100+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线程，为了防止时间不足的情况，本次未能采用。第二种方法的速度很快，但是空间消耗太大，因此放弃。第三种方法能够合理的利用请求产生和需要最短路径之间的时间差，这样就能够最大化利用资源。但是缺点是如果地图的权值发生变化可能会导致结果不准确，针对此次作业暂时不会有这样的问题。</w:t>
      </w:r>
    </w:p>
    <w:sectPr w:rsidR="000F41D7" w:rsidRPr="00A44D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172BA"/>
    <w:multiLevelType w:val="hybridMultilevel"/>
    <w:tmpl w:val="69241946"/>
    <w:lvl w:ilvl="0" w:tplc="ACE8DB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E3B4B16"/>
    <w:multiLevelType w:val="hybridMultilevel"/>
    <w:tmpl w:val="86B65A38"/>
    <w:lvl w:ilvl="0" w:tplc="8332A516">
      <w:start w:val="1"/>
      <w:numFmt w:val="chineseCountingThousand"/>
      <w:pStyle w:val="1"/>
      <w:lvlText w:val="%1、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60CE7D3E"/>
    <w:multiLevelType w:val="hybridMultilevel"/>
    <w:tmpl w:val="054C9D72"/>
    <w:lvl w:ilvl="0" w:tplc="4C6E9C0A">
      <w:start w:val="1"/>
      <w:numFmt w:val="decimal"/>
      <w:pStyle w:val="2"/>
      <w:lvlText w:val="%1.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720A31C4"/>
    <w:multiLevelType w:val="hybridMultilevel"/>
    <w:tmpl w:val="C2FE3028"/>
    <w:lvl w:ilvl="0" w:tplc="BE7E7BE6">
      <w:start w:val="1"/>
      <w:numFmt w:val="decimal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792A1A60"/>
    <w:multiLevelType w:val="hybridMultilevel"/>
    <w:tmpl w:val="2982A7B0"/>
    <w:lvl w:ilvl="0" w:tplc="6E38DD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E17"/>
    <w:rsid w:val="000A20DC"/>
    <w:rsid w:val="000E6C28"/>
    <w:rsid w:val="000F41D7"/>
    <w:rsid w:val="0018454F"/>
    <w:rsid w:val="0030746A"/>
    <w:rsid w:val="0036222D"/>
    <w:rsid w:val="003B5E0D"/>
    <w:rsid w:val="00436BEC"/>
    <w:rsid w:val="007514A4"/>
    <w:rsid w:val="00A1777A"/>
    <w:rsid w:val="00A44D96"/>
    <w:rsid w:val="00AF7940"/>
    <w:rsid w:val="00B70A6C"/>
    <w:rsid w:val="00B80F67"/>
    <w:rsid w:val="00BD3E8C"/>
    <w:rsid w:val="00DF7E17"/>
    <w:rsid w:val="00E12F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D00426"/>
  <w15:chartTrackingRefBased/>
  <w15:docId w15:val="{E128CBC7-C9A4-4CD0-81CF-3B25F6D16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54F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B5E0D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70A6C"/>
    <w:pPr>
      <w:keepNext/>
      <w:keepLines/>
      <w:numPr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B5E0D"/>
    <w:rPr>
      <w:b/>
      <w:bCs/>
      <w:kern w:val="44"/>
      <w:sz w:val="28"/>
      <w:szCs w:val="44"/>
    </w:rPr>
  </w:style>
  <w:style w:type="paragraph" w:styleId="a3">
    <w:name w:val="Title"/>
    <w:basedOn w:val="a"/>
    <w:next w:val="a"/>
    <w:link w:val="a4"/>
    <w:uiPriority w:val="10"/>
    <w:qFormat/>
    <w:rsid w:val="00DF7E1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DF7E1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70A6C"/>
    <w:pPr>
      <w:ind w:firstLine="420"/>
    </w:pPr>
  </w:style>
  <w:style w:type="character" w:customStyle="1" w:styleId="20">
    <w:name w:val="标题 2 字符"/>
    <w:basedOn w:val="a0"/>
    <w:link w:val="2"/>
    <w:uiPriority w:val="9"/>
    <w:semiHidden/>
    <w:rsid w:val="00B70A6C"/>
    <w:rPr>
      <w:rFonts w:asciiTheme="majorHAnsi" w:eastAsiaTheme="majorEastAsia" w:hAnsiTheme="majorHAnsi" w:cstheme="majorBidi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3</Pages>
  <Words>326</Words>
  <Characters>1864</Characters>
  <Application>Microsoft Office Word</Application>
  <DocSecurity>0</DocSecurity>
  <Lines>15</Lines>
  <Paragraphs>4</Paragraphs>
  <ScaleCrop>false</ScaleCrop>
  <Company>Microsoft</Company>
  <LinksUpToDate>false</LinksUpToDate>
  <CharactersWithSpaces>2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嵩</dc:creator>
  <cp:keywords/>
  <dc:description/>
  <cp:lastModifiedBy>卢嵩</cp:lastModifiedBy>
  <cp:revision>3</cp:revision>
  <dcterms:created xsi:type="dcterms:W3CDTF">2016-04-24T04:56:00Z</dcterms:created>
  <dcterms:modified xsi:type="dcterms:W3CDTF">2016-04-24T07:21:00Z</dcterms:modified>
</cp:coreProperties>
</file>